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EC130E" w:rsidRDefault="00057273">
      <w:r>
        <w:object w:dxaOrig="11476" w:dyaOrig="1810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pt;height:654.8pt" o:ole="">
            <v:imagedata r:id="rId6" o:title=""/>
          </v:shape>
          <o:OLEObject Type="Embed" ProgID="Visio.Drawing.15" ShapeID="_x0000_i1025" DrawAspect="Content" ObjectID="_1466257103" r:id="rId7"/>
        </w:object>
      </w:r>
      <w:bookmarkStart w:id="0" w:name="_GoBack"/>
      <w:bookmarkEnd w:id="0"/>
    </w:p>
    <w:sectPr w:rsidR="00EC130E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113217" w:rsidRDefault="00113217" w:rsidP="00A353D9">
      <w:r>
        <w:separator/>
      </w:r>
    </w:p>
  </w:endnote>
  <w:endnote w:type="continuationSeparator" w:id="0">
    <w:p w:rsidR="00113217" w:rsidRDefault="00113217" w:rsidP="00A353D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113217" w:rsidRDefault="00113217" w:rsidP="00A353D9">
      <w:r>
        <w:separator/>
      </w:r>
    </w:p>
  </w:footnote>
  <w:footnote w:type="continuationSeparator" w:id="0">
    <w:p w:rsidR="00113217" w:rsidRDefault="00113217" w:rsidP="00A353D9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46735"/>
    <w:rsid w:val="00057273"/>
    <w:rsid w:val="00113217"/>
    <w:rsid w:val="002D41DE"/>
    <w:rsid w:val="008332CC"/>
    <w:rsid w:val="008B4FFC"/>
    <w:rsid w:val="00A353D9"/>
    <w:rsid w:val="00D4673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04EE1377-9303-4E94-BA95-1CDBC639333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A353D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A353D9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A353D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A353D9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__1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5" Type="http://schemas.openxmlformats.org/officeDocument/2006/relationships/endnotes" Target="endnotes.xml"/><Relationship Id="rId4" Type="http://schemas.openxmlformats.org/officeDocument/2006/relationships/footnotes" Target="footnote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C7EDCC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</TotalTime>
  <Pages>1</Pages>
  <Words>4</Words>
  <Characters>26</Characters>
  <Application>Microsoft Office Word</Application>
  <DocSecurity>0</DocSecurity>
  <Lines>1</Lines>
  <Paragraphs>1</Paragraphs>
  <ScaleCrop>false</ScaleCrop>
  <Company>zf</Company>
  <LinksUpToDate>false</LinksUpToDate>
  <CharactersWithSpaces>2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f</dc:creator>
  <cp:keywords/>
  <dc:description/>
  <cp:lastModifiedBy>zf</cp:lastModifiedBy>
  <cp:revision>3</cp:revision>
  <dcterms:created xsi:type="dcterms:W3CDTF">2014-07-07T02:27:00Z</dcterms:created>
  <dcterms:modified xsi:type="dcterms:W3CDTF">2014-07-07T08:52:00Z</dcterms:modified>
</cp:coreProperties>
</file>